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6.06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6.06.202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 fontScale="90000"/>
          </a:bodyPr>
          <a:lstStyle/>
          <a:p>
            <a:r>
              <a:rPr lang="ru-RU" sz="3600" b="1" u="sng" dirty="0"/>
              <a:t>АИС «Компания по производству бумажных изделий “</a:t>
            </a:r>
            <a:r>
              <a:rPr lang="ru-RU" sz="3600" b="1" u="sng" dirty="0" err="1"/>
              <a:t>Zeva</a:t>
            </a:r>
            <a:r>
              <a:rPr lang="ru-RU" sz="3600" b="1" u="sng" dirty="0" smtClean="0"/>
              <a:t>”</a:t>
            </a:r>
            <a:br>
              <a:rPr lang="ru-RU" sz="3600" b="1" u="sng" dirty="0" smtClean="0"/>
            </a:br>
            <a:r>
              <a:rPr lang="ru-RU" sz="3600" b="1" u="sng" dirty="0" smtClean="0"/>
              <a:t>(</a:t>
            </a:r>
            <a:r>
              <a:rPr lang="ru-RU" sz="3600" b="1" u="sng" dirty="0"/>
              <a:t>подсистема для работы с продукцией)» </a:t>
            </a:r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8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Прохорова И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55" y="5013176"/>
            <a:ext cx="1728192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55" y="5013176"/>
            <a:ext cx="1728192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6" y="6063771"/>
            <a:ext cx="794229" cy="79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</a:t>
            </a:r>
            <a:r>
              <a:rPr lang="ru-RU" b="1" dirty="0">
                <a:latin typeface="Arial" pitchFamily="34" charset="0"/>
                <a:cs typeface="Arial" pitchFamily="34" charset="0"/>
              </a:rPr>
              <a:t>разработать подсистему для работы с продукцией </a:t>
            </a: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6" y="6063771"/>
            <a:ext cx="794229" cy="79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разработать подсистему для работы с продукцией нашей компании, которая должна включать в себя следующий функционал:</a:t>
            </a:r>
          </a:p>
          <a:p>
            <a:r>
              <a:rPr lang="ru-RU" dirty="0" smtClean="0"/>
              <a:t>просмотр </a:t>
            </a:r>
            <a:r>
              <a:rPr lang="ru-RU" dirty="0"/>
              <a:t>списка продукции,</a:t>
            </a:r>
          </a:p>
          <a:p>
            <a:r>
              <a:rPr lang="ru-RU" dirty="0" smtClean="0"/>
              <a:t>добавление/удаление/редактирование </a:t>
            </a:r>
            <a:r>
              <a:rPr lang="ru-RU" dirty="0"/>
              <a:t>данных о продукции,</a:t>
            </a:r>
          </a:p>
          <a:p>
            <a:r>
              <a:rPr lang="ru-RU" dirty="0" smtClean="0"/>
              <a:t>управление </a:t>
            </a:r>
            <a:r>
              <a:rPr lang="ru-RU" dirty="0"/>
              <a:t>списком материалов, необходимых для производства продукции.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6" y="6063771"/>
            <a:ext cx="794229" cy="79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Рисунок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6" y="6063771"/>
            <a:ext cx="794229" cy="79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915670"/>
            <a:ext cx="5940425" cy="502666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6" y="6063771"/>
            <a:ext cx="794229" cy="79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00808"/>
            <a:ext cx="7134255" cy="507077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6" y="6063771"/>
            <a:ext cx="794229" cy="79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6" y="6063771"/>
            <a:ext cx="794229" cy="79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5</TotalTime>
  <Words>140</Words>
  <Application>Microsoft Office PowerPoint</Application>
  <PresentationFormat>Экран (4:3)</PresentationFormat>
  <Paragraphs>28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4" baseType="lpstr">
      <vt:lpstr>Arial</vt:lpstr>
      <vt:lpstr>Calibri</vt:lpstr>
      <vt:lpstr>Times New Roman</vt:lpstr>
      <vt:lpstr>Тема Office</vt:lpstr>
      <vt:lpstr>Visio</vt:lpstr>
      <vt:lpstr>АИС «Компания по производству бумажных изделий “Zeva” (подсистема для работы с продукцией)»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6</cp:revision>
  <dcterms:created xsi:type="dcterms:W3CDTF">2015-06-13T14:24:23Z</dcterms:created>
  <dcterms:modified xsi:type="dcterms:W3CDTF">2022-06-06T11:01:49Z</dcterms:modified>
</cp:coreProperties>
</file>